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57921764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1F4D92">
            <w:tc>
              <w:tcPr>
                <w:tcW w:w="10296" w:type="dxa"/>
              </w:tcPr>
              <w:p w:rsidR="001F4D92" w:rsidRDefault="001F4D92" w:rsidP="001F4D92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FE66553D3B724E1D96DBEE8DB142EDF3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1F4D92">
            <w:tc>
              <w:tcPr>
                <w:tcW w:w="0" w:type="auto"/>
                <w:vAlign w:val="bottom"/>
              </w:tcPr>
              <w:p w:rsidR="001F4D92" w:rsidRDefault="001F4D92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8977FB573248452390973DDE94F206F7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Union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1F4D92">
            <w:trPr>
              <w:trHeight w:val="1152"/>
            </w:trPr>
            <w:tc>
              <w:tcPr>
                <w:tcW w:w="0" w:type="auto"/>
                <w:vAlign w:val="bottom"/>
              </w:tcPr>
              <w:p w:rsidR="001F4D92" w:rsidRDefault="001F4D92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9A094F45E9414FC49C2707F6A494EBD4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1F4D92" w:rsidRDefault="001F4D9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1B332F00" wp14:editId="159ECF5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88438BC" wp14:editId="538143C3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1F4D92" w:rsidRDefault="001F4D92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1F4D92" w:rsidRDefault="001F4D92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11163E9" wp14:editId="3332B3D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B2A22E9" wp14:editId="5A8A1C62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516C0" w:rsidRDefault="004516C0" w:rsidP="004516C0">
          <w:pPr>
            <w:pStyle w:val="TOCHeading"/>
          </w:pPr>
          <w:r>
            <w:t>Contents</w:t>
          </w:r>
        </w:p>
        <w:p w:rsidR="004516C0" w:rsidRPr="009B4CE1" w:rsidRDefault="004516C0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6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3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7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8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0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2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6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4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7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5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7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340881" w:rsidP="004516C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6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8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4516C0" w:rsidP="004516C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044"/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P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1" w:name="_Toc322522124"/>
        <w:bookmarkStart w:id="2" w:name="_Toc3243390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821D3F">
          <w:rPr>
            <w:rStyle w:val="Hyperlink"/>
            <w:rFonts w:ascii="Arial" w:hAnsi="Arial" w:cs="Arial"/>
            <w:i/>
            <w:szCs w:val="24"/>
          </w:rPr>
          <w:t>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0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07CE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33DED" w:rsidRPr="00FB3B19">
              <w:rPr>
                <w:color w:val="1F497D" w:themeColor="text2"/>
              </w:rPr>
              <w:t>int</w:t>
            </w:r>
            <w:proofErr w:type="spellEnd"/>
            <w:r w:rsidR="00733DED">
              <w:t xml:space="preserve"> </w:t>
            </w:r>
            <w:proofErr w:type="spellStart"/>
            <w:r w:rsidR="00733DED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8374D" w:rsidRPr="00FB3B19">
              <w:rPr>
                <w:color w:val="1F497D" w:themeColor="text2"/>
              </w:rPr>
              <w:t>int</w:t>
            </w:r>
            <w:proofErr w:type="spellEnd"/>
            <w:r w:rsidR="0018374D">
              <w:t xml:space="preserve"> </w:t>
            </w:r>
            <w:proofErr w:type="spellStart"/>
            <w:r w:rsidR="0018374D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Upda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Dele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Pr="00C1233F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0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9048"/>
      <w:r>
        <w:rPr>
          <w:rFonts w:ascii="Arial" w:hAnsi="Arial" w:cs="Arial"/>
        </w:rPr>
        <w:lastRenderedPageBreak/>
        <w:t xml:space="preserve">Client </w:t>
      </w:r>
      <w:r w:rsidR="00B81DD7" w:rsidRPr="00FF5488">
        <w:rPr>
          <w:rFonts w:ascii="Arial" w:hAnsi="Arial" w:cs="Arial"/>
        </w:rPr>
        <w:t>Class Diagram</w:t>
      </w:r>
      <w:bookmarkEnd w:id="5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90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9050"/>
      <w:r>
        <w:rPr>
          <w:rFonts w:ascii="Arial" w:hAnsi="Arial" w:cs="Arial"/>
        </w:rPr>
        <w:t>Business Class Diagram</w:t>
      </w:r>
      <w:bookmarkEnd w:id="7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905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905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3C6C57" w:rsidTr="003C6C57"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0E6B33EB" wp14:editId="41B3898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FAFBAA4" wp14:editId="3397DAB4">
                  <wp:extent cx="2724150" cy="2838450"/>
                  <wp:effectExtent l="0" t="0" r="0" b="0"/>
                  <wp:docPr id="3" name="Picture 3" descr="C:\Users\DangNguyen\Desktop\HRM Image\HRM_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6C57" w:rsidRDefault="003C6C57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Pr="003C6C57" w:rsidRDefault="00002328" w:rsidP="003C6C5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B81DD7" w:rsidRPr="00FF5488" w:rsidRDefault="00C1233F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F5488">
        <w:rPr>
          <w:rFonts w:ascii="Arial" w:hAnsi="Arial" w:cs="Arial"/>
        </w:rPr>
        <w:t xml:space="preserve"> </w:t>
      </w:r>
      <w:bookmarkStart w:id="10" w:name="_Toc324339053"/>
      <w:r w:rsidR="00B81DD7" w:rsidRPr="00FF5488">
        <w:rPr>
          <w:rFonts w:ascii="Arial" w:hAnsi="Arial" w:cs="Arial"/>
        </w:rPr>
        <w:t>Sequence</w:t>
      </w:r>
      <w:bookmarkEnd w:id="10"/>
      <w:r w:rsidR="003C6C57">
        <w:rPr>
          <w:rFonts w:ascii="Arial" w:hAnsi="Arial" w:cs="Arial"/>
        </w:rPr>
        <w:t xml:space="preserve"> Diagram</w:t>
      </w: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9054"/>
      <w:r>
        <w:rPr>
          <w:rFonts w:ascii="Arial" w:hAnsi="Arial" w:cs="Arial"/>
        </w:rPr>
        <w:t xml:space="preserve">Lis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1B5421" w:rsidP="00B85E12">
      <w:pPr>
        <w:spacing w:after="0"/>
      </w:pPr>
      <w:r>
        <w:object w:dxaOrig="1692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1.55pt" o:ole="">
            <v:imagedata r:id="rId21" o:title=""/>
          </v:shape>
          <o:OLEObject Type="Embed" ProgID="Visio.Drawing.11" ShapeID="_x0000_i1025" DrawAspect="Content" ObjectID="_1400410426" r:id="rId22"/>
        </w:object>
      </w: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Pr="00B85E12" w:rsidRDefault="003C6C57" w:rsidP="00B85E12">
      <w:pPr>
        <w:spacing w:after="0"/>
        <w:rPr>
          <w:rFonts w:ascii="Arial" w:hAnsi="Arial" w:cs="Arial"/>
        </w:rPr>
      </w:pP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055"/>
      <w:r>
        <w:rPr>
          <w:rFonts w:ascii="Arial" w:hAnsi="Arial" w:cs="Arial"/>
        </w:rPr>
        <w:t xml:space="preserve">Edi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B85E12" w:rsidRDefault="001B5421" w:rsidP="00B85E12">
      <w:pPr>
        <w:spacing w:after="0"/>
        <w:rPr>
          <w:rFonts w:ascii="Arial" w:hAnsi="Arial" w:cs="Arial"/>
        </w:rPr>
      </w:pPr>
      <w:r>
        <w:object w:dxaOrig="17109" w:dyaOrig="12537">
          <v:shape id="_x0000_i1026" type="#_x0000_t75" style="width:467.95pt;height:342.9pt" o:ole="">
            <v:imagedata r:id="rId23" o:title=""/>
          </v:shape>
          <o:OLEObject Type="Embed" ProgID="Visio.Drawing.11" ShapeID="_x0000_i1026" DrawAspect="Content" ObjectID="_1400410427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0881" w:rsidRDefault="00340881" w:rsidP="00B81DD7">
      <w:pPr>
        <w:spacing w:after="0" w:line="240" w:lineRule="auto"/>
      </w:pPr>
      <w:r>
        <w:separator/>
      </w:r>
    </w:p>
  </w:endnote>
  <w:endnote w:type="continuationSeparator" w:id="0">
    <w:p w:rsidR="00340881" w:rsidRDefault="0034088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1F4D92">
      <w:tc>
        <w:tcPr>
          <w:tcW w:w="918" w:type="dxa"/>
        </w:tcPr>
        <w:p w:rsidR="001F4D92" w:rsidRDefault="001F4D92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1F4D92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1F4D92" w:rsidRDefault="001F4D92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0881" w:rsidRDefault="00340881" w:rsidP="00B81DD7">
      <w:pPr>
        <w:spacing w:after="0" w:line="240" w:lineRule="auto"/>
      </w:pPr>
      <w:r>
        <w:separator/>
      </w:r>
    </w:p>
  </w:footnote>
  <w:footnote w:type="continuationSeparator" w:id="0">
    <w:p w:rsidR="00340881" w:rsidRDefault="0034088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4D92" w:rsidRDefault="001F4D92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0CE59E389354FDDAD70954FD160AC3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7BF8CE616B324F1EA765A2A2F3FCFCD0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2F71C88"/>
    <w:multiLevelType w:val="multilevel"/>
    <w:tmpl w:val="86D039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2328"/>
    <w:rsid w:val="000930AC"/>
    <w:rsid w:val="000A2348"/>
    <w:rsid w:val="000E3FBB"/>
    <w:rsid w:val="000E6998"/>
    <w:rsid w:val="00130673"/>
    <w:rsid w:val="001648A0"/>
    <w:rsid w:val="00182C6E"/>
    <w:rsid w:val="0018374D"/>
    <w:rsid w:val="001B5421"/>
    <w:rsid w:val="001F4D92"/>
    <w:rsid w:val="00202A5B"/>
    <w:rsid w:val="002067C9"/>
    <w:rsid w:val="00290E7F"/>
    <w:rsid w:val="002E4914"/>
    <w:rsid w:val="002F21F0"/>
    <w:rsid w:val="003364F5"/>
    <w:rsid w:val="00340881"/>
    <w:rsid w:val="00351906"/>
    <w:rsid w:val="0039629D"/>
    <w:rsid w:val="003A4102"/>
    <w:rsid w:val="003C6C57"/>
    <w:rsid w:val="00450A14"/>
    <w:rsid w:val="004516C0"/>
    <w:rsid w:val="004605B8"/>
    <w:rsid w:val="004D3295"/>
    <w:rsid w:val="00507CEB"/>
    <w:rsid w:val="00516BB0"/>
    <w:rsid w:val="00525181"/>
    <w:rsid w:val="00560A41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C57A0"/>
    <w:rsid w:val="00705F4C"/>
    <w:rsid w:val="007065B6"/>
    <w:rsid w:val="00733DED"/>
    <w:rsid w:val="007C698C"/>
    <w:rsid w:val="007C6F62"/>
    <w:rsid w:val="00802557"/>
    <w:rsid w:val="008039E7"/>
    <w:rsid w:val="00821D3F"/>
    <w:rsid w:val="008903F3"/>
    <w:rsid w:val="0089676F"/>
    <w:rsid w:val="008B049B"/>
    <w:rsid w:val="008B5A89"/>
    <w:rsid w:val="008C517F"/>
    <w:rsid w:val="008C79ED"/>
    <w:rsid w:val="00902EE5"/>
    <w:rsid w:val="0095638B"/>
    <w:rsid w:val="009673BD"/>
    <w:rsid w:val="0098261B"/>
    <w:rsid w:val="009D277E"/>
    <w:rsid w:val="009D3B62"/>
    <w:rsid w:val="00A05ACF"/>
    <w:rsid w:val="00A11E81"/>
    <w:rsid w:val="00AA4D6D"/>
    <w:rsid w:val="00AB40D7"/>
    <w:rsid w:val="00AE1E87"/>
    <w:rsid w:val="00AE34A7"/>
    <w:rsid w:val="00AE4115"/>
    <w:rsid w:val="00AF032A"/>
    <w:rsid w:val="00B40B34"/>
    <w:rsid w:val="00B43775"/>
    <w:rsid w:val="00B51D5C"/>
    <w:rsid w:val="00B66D1A"/>
    <w:rsid w:val="00B673B2"/>
    <w:rsid w:val="00B81DD7"/>
    <w:rsid w:val="00B85E12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61424"/>
    <w:rsid w:val="00F62D6F"/>
    <w:rsid w:val="00F91504"/>
    <w:rsid w:val="00FC39B8"/>
    <w:rsid w:val="00FF5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4516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516C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F4D9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F4D9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F4D9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F4D9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4516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516C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F4D9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F4D9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F4D9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F4D9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FE66553D3B724E1D96DBEE8DB142ED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628433-1F14-494E-B36A-AACB9BCBD60E}"/>
      </w:docPartPr>
      <w:docPartBody>
        <w:p w:rsidR="00000000" w:rsidRDefault="00C4253F" w:rsidP="00C4253F">
          <w:pPr>
            <w:pStyle w:val="FE66553D3B724E1D96DBEE8DB142EDF3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8977FB573248452390973DDE94F206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B75A78-AEC9-4533-B407-9E57033436E4}"/>
      </w:docPartPr>
      <w:docPartBody>
        <w:p w:rsidR="00000000" w:rsidRDefault="00C4253F" w:rsidP="00C4253F">
          <w:pPr>
            <w:pStyle w:val="8977FB573248452390973DDE94F206F7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9A094F45E9414FC49C2707F6A494EB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16DF9C-D441-4699-9B83-770518BF298C}"/>
      </w:docPartPr>
      <w:docPartBody>
        <w:p w:rsidR="00000000" w:rsidRDefault="00C4253F" w:rsidP="00C4253F">
          <w:pPr>
            <w:pStyle w:val="9A094F45E9414FC49C2707F6A494EBD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53F"/>
    <w:rsid w:val="00C4253F"/>
    <w:rsid w:val="00F90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E66553D3B724E1D96DBEE8DB142EDF3">
    <w:name w:val="FE66553D3B724E1D96DBEE8DB142EDF3"/>
    <w:rsid w:val="00C4253F"/>
  </w:style>
  <w:style w:type="paragraph" w:customStyle="1" w:styleId="8977FB573248452390973DDE94F206F7">
    <w:name w:val="8977FB573248452390973DDE94F206F7"/>
    <w:rsid w:val="00C4253F"/>
  </w:style>
  <w:style w:type="paragraph" w:customStyle="1" w:styleId="9A094F45E9414FC49C2707F6A494EBD4">
    <w:name w:val="9A094F45E9414FC49C2707F6A494EBD4"/>
    <w:rsid w:val="00C4253F"/>
  </w:style>
  <w:style w:type="paragraph" w:customStyle="1" w:styleId="30CE59E389354FDDAD70954FD160AC31">
    <w:name w:val="30CE59E389354FDDAD70954FD160AC31"/>
    <w:rsid w:val="00C4253F"/>
  </w:style>
  <w:style w:type="paragraph" w:customStyle="1" w:styleId="7BF8CE616B324F1EA765A2A2F3FCFCD0">
    <w:name w:val="7BF8CE616B324F1EA765A2A2F3FCFCD0"/>
    <w:rsid w:val="00C4253F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E66553D3B724E1D96DBEE8DB142EDF3">
    <w:name w:val="FE66553D3B724E1D96DBEE8DB142EDF3"/>
    <w:rsid w:val="00C4253F"/>
  </w:style>
  <w:style w:type="paragraph" w:customStyle="1" w:styleId="8977FB573248452390973DDE94F206F7">
    <w:name w:val="8977FB573248452390973DDE94F206F7"/>
    <w:rsid w:val="00C4253F"/>
  </w:style>
  <w:style w:type="paragraph" w:customStyle="1" w:styleId="9A094F45E9414FC49C2707F6A494EBD4">
    <w:name w:val="9A094F45E9414FC49C2707F6A494EBD4"/>
    <w:rsid w:val="00C4253F"/>
  </w:style>
  <w:style w:type="paragraph" w:customStyle="1" w:styleId="30CE59E389354FDDAD70954FD160AC31">
    <w:name w:val="30CE59E389354FDDAD70954FD160AC31"/>
    <w:rsid w:val="00C4253F"/>
  </w:style>
  <w:style w:type="paragraph" w:customStyle="1" w:styleId="7BF8CE616B324F1EA765A2A2F3FCFCD0">
    <w:name w:val="7BF8CE616B324F1EA765A2A2F3FCFCD0"/>
    <w:rsid w:val="00C4253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CB84CA3-F624-448E-826E-9726A58F63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1</Pages>
  <Words>576</Words>
  <Characters>328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UnionManagement </dc:subject>
  <dc:creator>DangNguyen</dc:creator>
  <cp:keywords/>
  <dc:description/>
  <cp:lastModifiedBy>HONGNHUNG</cp:lastModifiedBy>
  <cp:revision>49</cp:revision>
  <dcterms:created xsi:type="dcterms:W3CDTF">2012-04-10T19:01:00Z</dcterms:created>
  <dcterms:modified xsi:type="dcterms:W3CDTF">2012-06-05T07:07:00Z</dcterms:modified>
</cp:coreProperties>
</file>